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DB1" w:rsidRDefault="001A6C93" w:rsidP="001A6C93">
      <w:pPr>
        <w:pStyle w:val="a6"/>
      </w:pPr>
      <w:r>
        <w:rPr>
          <w:rFonts w:hint="eastAsia"/>
        </w:rPr>
        <w:t>DEMO</w:t>
      </w:r>
      <w:r>
        <w:rPr>
          <w:rFonts w:hint="eastAsia"/>
        </w:rPr>
        <w:t>版页面说明</w:t>
      </w:r>
    </w:p>
    <w:p w:rsidR="002F0FAF" w:rsidRDefault="002F0FAF"/>
    <w:p w:rsidR="007256C2" w:rsidRDefault="001A6C93" w:rsidP="001A6C93">
      <w:pPr>
        <w:pStyle w:val="1"/>
      </w:pPr>
      <w:r>
        <w:rPr>
          <w:rFonts w:hint="eastAsia"/>
        </w:rPr>
        <w:t>一、</w:t>
      </w:r>
      <w:r w:rsidR="002F0FAF">
        <w:rPr>
          <w:rFonts w:hint="eastAsia"/>
        </w:rPr>
        <w:t>APP</w:t>
      </w:r>
      <w:r w:rsidR="007256C2">
        <w:rPr>
          <w:rFonts w:hint="eastAsia"/>
        </w:rPr>
        <w:t>产品流程</w:t>
      </w:r>
    </w:p>
    <w:p w:rsidR="007256C2" w:rsidRDefault="007256C2" w:rsidP="007256C2">
      <w:pPr>
        <w:pStyle w:val="a5"/>
        <w:numPr>
          <w:ilvl w:val="0"/>
          <w:numId w:val="1"/>
        </w:numPr>
      </w:pPr>
      <w:r>
        <w:rPr>
          <w:rFonts w:hint="eastAsia"/>
        </w:rPr>
        <w:t>用户登陆后，进入欢迎页面，提供</w:t>
      </w:r>
      <w:r>
        <w:rPr>
          <w:rFonts w:hint="eastAsia"/>
        </w:rPr>
        <w:t>Smart  Lock</w:t>
      </w:r>
      <w:r>
        <w:rPr>
          <w:rFonts w:hint="eastAsia"/>
        </w:rPr>
        <w:t>的使用指导图片，图片下方提供开始使用的按钮。</w:t>
      </w:r>
    </w:p>
    <w:p w:rsidR="007256C2" w:rsidRDefault="007256C2" w:rsidP="007256C2">
      <w:pPr>
        <w:pStyle w:val="a5"/>
        <w:numPr>
          <w:ilvl w:val="0"/>
          <w:numId w:val="1"/>
        </w:numPr>
      </w:pPr>
      <w:r>
        <w:rPr>
          <w:rFonts w:hint="eastAsia"/>
        </w:rPr>
        <w:t>用户点击开始使用后，进入注册页面。</w:t>
      </w:r>
    </w:p>
    <w:p w:rsidR="007256C2" w:rsidRDefault="007256C2" w:rsidP="007256C2">
      <w:pPr>
        <w:pStyle w:val="a5"/>
        <w:numPr>
          <w:ilvl w:val="0"/>
          <w:numId w:val="1"/>
        </w:numPr>
      </w:pPr>
      <w:r>
        <w:rPr>
          <w:rFonts w:hint="eastAsia"/>
        </w:rPr>
        <w:t>完成注册后，可使用</w:t>
      </w:r>
      <w:r w:rsidR="00875E41">
        <w:rPr>
          <w:rFonts w:hint="eastAsia"/>
        </w:rPr>
        <w:t>各</w:t>
      </w:r>
      <w:r>
        <w:rPr>
          <w:rFonts w:hint="eastAsia"/>
        </w:rPr>
        <w:t>板块功能。</w:t>
      </w:r>
    </w:p>
    <w:p w:rsidR="00996D96" w:rsidRDefault="00D376E6" w:rsidP="00996D96">
      <w:pPr>
        <w:rPr>
          <w:rFonts w:hint="eastAsia"/>
        </w:rPr>
      </w:pPr>
      <w:r>
        <w:object w:dxaOrig="10087" w:dyaOrig="12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414pt" o:ole="">
            <v:imagedata r:id="rId8" o:title=""/>
          </v:shape>
          <o:OLEObject Type="Embed" ProgID="Visio.Drawing.11" ShapeID="_x0000_i1025" DrawAspect="Content" ObjectID="_1523520798" r:id="rId9"/>
        </w:object>
      </w:r>
    </w:p>
    <w:p w:rsidR="00377F76" w:rsidRPr="00377F76" w:rsidRDefault="00377F76" w:rsidP="00377F76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hint="eastAsia"/>
        </w:rPr>
        <w:t>这是侧边栏的信息（墨刀简单画了下</w:t>
      </w:r>
      <w:r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90500" cy="142875"/>
            <wp:effectExtent l="0" t="0" r="0" b="9525"/>
            <wp:docPr id="3" name="图片 3" descr="C:\Users\signfox\AppData\Roaming\Tencent\QQ\Temp\%W@GJ$ACOF(TYDYECOKVDY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gnfox\AppData\Roaming\Tencent\QQ\Temp\%W@GJ$ACOF(TYDYECOKVDY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7F76">
        <w:rPr>
          <w:rFonts w:ascii="Times New Roman" w:eastAsia="Times New Roman" w:hAnsi="Times New Roman" w:cs="Times New Roman"/>
          <w:sz w:val="24"/>
          <w:szCs w:val="24"/>
        </w:rPr>
        <w:t xml:space="preserve">https://modao.cc/app/cbbd558cfb8956b4e34ba11edf3cc1ac11c1d43b </w:t>
      </w:r>
    </w:p>
    <w:p w:rsidR="00377F76" w:rsidRDefault="00377F76" w:rsidP="00996D96">
      <w:r>
        <w:rPr>
          <w:rFonts w:hint="eastAsia"/>
        </w:rPr>
        <w:lastRenderedPageBreak/>
        <w:t>），用户主界面请参考思维导图设计。</w:t>
      </w:r>
      <w:bookmarkStart w:id="0" w:name="_GoBack"/>
      <w:bookmarkEnd w:id="0"/>
    </w:p>
    <w:p w:rsidR="00996D96" w:rsidRDefault="00996D96" w:rsidP="00996D96"/>
    <w:p w:rsidR="00996D96" w:rsidRDefault="001A6C93" w:rsidP="001A6C93">
      <w:pPr>
        <w:pStyle w:val="1"/>
      </w:pPr>
      <w:r>
        <w:rPr>
          <w:rFonts w:hint="eastAsia"/>
        </w:rPr>
        <w:t>二、产品</w:t>
      </w:r>
      <w:r w:rsidR="00F141D6">
        <w:rPr>
          <w:rFonts w:hint="eastAsia"/>
        </w:rPr>
        <w:t>流程页面</w:t>
      </w:r>
      <w:r w:rsidR="00875E41">
        <w:rPr>
          <w:rFonts w:hint="eastAsia"/>
        </w:rPr>
        <w:t>说明：</w:t>
      </w:r>
    </w:p>
    <w:p w:rsidR="00875E41" w:rsidRDefault="00875E41" w:rsidP="00875E41">
      <w:pPr>
        <w:pStyle w:val="a5"/>
        <w:numPr>
          <w:ilvl w:val="0"/>
          <w:numId w:val="2"/>
        </w:numPr>
      </w:pPr>
      <w:r>
        <w:rPr>
          <w:rFonts w:hint="eastAsia"/>
        </w:rPr>
        <w:t>欢迎页面：展示</w:t>
      </w:r>
      <w:r>
        <w:rPr>
          <w:rFonts w:hint="eastAsia"/>
        </w:rPr>
        <w:t>APP</w:t>
      </w:r>
      <w:r>
        <w:rPr>
          <w:rFonts w:hint="eastAsia"/>
        </w:rPr>
        <w:t>名称、公司</w:t>
      </w:r>
      <w:r>
        <w:rPr>
          <w:rFonts w:hint="eastAsia"/>
        </w:rPr>
        <w:t>logo</w:t>
      </w:r>
      <w:r>
        <w:rPr>
          <w:rFonts w:hint="eastAsia"/>
        </w:rPr>
        <w:t>、智能锁产品使用指导（</w:t>
      </w:r>
      <w:r w:rsidR="00B37A82">
        <w:rPr>
          <w:rFonts w:hint="eastAsia"/>
        </w:rPr>
        <w:t>1-3</w:t>
      </w:r>
      <w:r>
        <w:rPr>
          <w:rFonts w:hint="eastAsia"/>
        </w:rPr>
        <w:t>页</w:t>
      </w:r>
      <w:r w:rsidR="00EA23C1">
        <w:rPr>
          <w:rFonts w:hint="eastAsia"/>
        </w:rPr>
        <w:t>，包括智能锁的使用方式、使用场景、兼容分享钥匙的</w:t>
      </w:r>
      <w:r w:rsidR="005175D7">
        <w:rPr>
          <w:rFonts w:hint="eastAsia"/>
        </w:rPr>
        <w:t>软件（如微信）</w:t>
      </w:r>
      <w:r>
        <w:rPr>
          <w:rFonts w:hint="eastAsia"/>
        </w:rPr>
        <w:t>）</w:t>
      </w:r>
    </w:p>
    <w:p w:rsidR="00875E41" w:rsidRDefault="00EA23C1" w:rsidP="00875E41">
      <w:pPr>
        <w:pStyle w:val="a5"/>
        <w:numPr>
          <w:ilvl w:val="0"/>
          <w:numId w:val="2"/>
        </w:numPr>
      </w:pPr>
      <w:r>
        <w:rPr>
          <w:rFonts w:hint="eastAsia"/>
        </w:rPr>
        <w:t>门锁主页面：主页面是</w:t>
      </w:r>
      <w:r w:rsidR="00875E41">
        <w:rPr>
          <w:rFonts w:hint="eastAsia"/>
        </w:rPr>
        <w:t>用户</w:t>
      </w:r>
      <w:r>
        <w:rPr>
          <w:rFonts w:hint="eastAsia"/>
        </w:rPr>
        <w:t>在</w:t>
      </w:r>
      <w:r w:rsidR="00875E41">
        <w:rPr>
          <w:rFonts w:hint="eastAsia"/>
        </w:rPr>
        <w:t>没有注册登陆</w:t>
      </w:r>
      <w:r w:rsidR="00875E41">
        <w:rPr>
          <w:rFonts w:hint="eastAsia"/>
        </w:rPr>
        <w:t>APP</w:t>
      </w:r>
      <w:r>
        <w:rPr>
          <w:rFonts w:hint="eastAsia"/>
        </w:rPr>
        <w:t>前，跳过指导展示的页面后，呈现给用户的界面，界面</w:t>
      </w:r>
      <w:r w:rsidR="00875E41">
        <w:rPr>
          <w:rFonts w:hint="eastAsia"/>
        </w:rPr>
        <w:t>包括产品外观</w:t>
      </w:r>
      <w:r>
        <w:rPr>
          <w:rFonts w:hint="eastAsia"/>
        </w:rPr>
        <w:t>图</w:t>
      </w:r>
      <w:r w:rsidR="00875E41">
        <w:rPr>
          <w:rFonts w:hint="eastAsia"/>
        </w:rPr>
        <w:t>和注册按钮。</w:t>
      </w:r>
    </w:p>
    <w:p w:rsidR="00875E41" w:rsidRDefault="00875E41" w:rsidP="00875E41">
      <w:pPr>
        <w:pStyle w:val="a5"/>
        <w:numPr>
          <w:ilvl w:val="0"/>
          <w:numId w:val="2"/>
        </w:numPr>
      </w:pPr>
      <w:r>
        <w:rPr>
          <w:rFonts w:hint="eastAsia"/>
        </w:rPr>
        <w:t>注册页面：点击注册，会进入注册页面，注册信息：用户名、密码、邮箱、电话。</w:t>
      </w:r>
    </w:p>
    <w:p w:rsidR="00875E41" w:rsidRDefault="00875E41" w:rsidP="00875E41">
      <w:pPr>
        <w:pStyle w:val="a5"/>
        <w:numPr>
          <w:ilvl w:val="0"/>
          <w:numId w:val="2"/>
        </w:numPr>
      </w:pPr>
      <w:r>
        <w:rPr>
          <w:rFonts w:hint="eastAsia"/>
        </w:rPr>
        <w:t>用户主页面：包括，门锁管理、门锁功能、我的账户三大模块。（可隐藏到左侧边栏）</w:t>
      </w:r>
    </w:p>
    <w:p w:rsidR="006C1745" w:rsidRDefault="00875E41" w:rsidP="00875E41">
      <w:pPr>
        <w:pStyle w:val="a5"/>
        <w:numPr>
          <w:ilvl w:val="0"/>
          <w:numId w:val="2"/>
        </w:numPr>
      </w:pPr>
      <w:r>
        <w:rPr>
          <w:rFonts w:hint="eastAsia"/>
        </w:rPr>
        <w:t>门锁管理：</w:t>
      </w:r>
    </w:p>
    <w:p w:rsidR="006C1745" w:rsidRDefault="006C1745" w:rsidP="006C1745">
      <w:pPr>
        <w:pStyle w:val="a5"/>
        <w:numPr>
          <w:ilvl w:val="0"/>
          <w:numId w:val="5"/>
        </w:numPr>
      </w:pPr>
      <w:r>
        <w:rPr>
          <w:rFonts w:hint="eastAsia"/>
        </w:rPr>
        <w:t>开门属性设置（包括：开门的距离、提示音、灯光闪烁等设置）</w:t>
      </w:r>
    </w:p>
    <w:p w:rsidR="00875E41" w:rsidRDefault="00875E41" w:rsidP="006C1745">
      <w:pPr>
        <w:pStyle w:val="a5"/>
        <w:numPr>
          <w:ilvl w:val="0"/>
          <w:numId w:val="5"/>
        </w:numPr>
      </w:pPr>
      <w:r>
        <w:rPr>
          <w:rFonts w:hint="eastAsia"/>
        </w:rPr>
        <w:t>门锁用户管理（</w:t>
      </w:r>
      <w:r w:rsidR="004A5DB1">
        <w:rPr>
          <w:rFonts w:hint="eastAsia"/>
        </w:rPr>
        <w:t>包括：已分享钥匙生效的用户，用户名后面用图标区分是永久钥匙还是临时钥匙，临时钥匙触摸后，弹出详情。支持删除、</w:t>
      </w:r>
      <w:r w:rsidR="005175D7">
        <w:rPr>
          <w:rFonts w:hint="eastAsia"/>
        </w:rPr>
        <w:t>查询</w:t>
      </w:r>
      <w:r w:rsidR="005F68DD">
        <w:rPr>
          <w:rFonts w:hint="eastAsia"/>
        </w:rPr>
        <w:t>子用户</w:t>
      </w:r>
      <w:r>
        <w:rPr>
          <w:rFonts w:hint="eastAsia"/>
        </w:rPr>
        <w:t>）</w:t>
      </w:r>
    </w:p>
    <w:p w:rsidR="001F5D94" w:rsidRDefault="005175D7" w:rsidP="00875E41">
      <w:pPr>
        <w:pStyle w:val="a5"/>
        <w:numPr>
          <w:ilvl w:val="0"/>
          <w:numId w:val="2"/>
        </w:numPr>
      </w:pPr>
      <w:r>
        <w:rPr>
          <w:rFonts w:hint="eastAsia"/>
        </w:rPr>
        <w:t>门锁功能：</w:t>
      </w:r>
    </w:p>
    <w:p w:rsidR="001F5D94" w:rsidRDefault="005175D7" w:rsidP="001F5D94">
      <w:pPr>
        <w:pStyle w:val="a5"/>
        <w:numPr>
          <w:ilvl w:val="0"/>
          <w:numId w:val="3"/>
        </w:numPr>
      </w:pPr>
      <w:r>
        <w:rPr>
          <w:rFonts w:hint="eastAsia"/>
        </w:rPr>
        <w:t>门锁钥匙分享（</w:t>
      </w:r>
      <w:r w:rsidR="001D5D6C">
        <w:rPr>
          <w:rFonts w:hint="eastAsia"/>
        </w:rPr>
        <w:t>创建分享的模板，包括智能锁、次数、开门限制时间，有效期等，点击模板后，展示模板详情，可以在模板详情界面下方点击按钮，查询选中用户，分享钥匙。</w:t>
      </w:r>
      <w:r w:rsidR="006103D3">
        <w:rPr>
          <w:rFonts w:hint="eastAsia"/>
        </w:rPr>
        <w:t>PS</w:t>
      </w:r>
      <w:r w:rsidR="006103D3">
        <w:rPr>
          <w:rFonts w:hint="eastAsia"/>
        </w:rPr>
        <w:t>：系统可提供三种角色的默认模板</w:t>
      </w:r>
      <w:r>
        <w:rPr>
          <w:rFonts w:hint="eastAsia"/>
        </w:rPr>
        <w:t>）</w:t>
      </w:r>
      <w:r w:rsidR="001D5D6C">
        <w:rPr>
          <w:rFonts w:hint="eastAsia"/>
        </w:rPr>
        <w:t>；</w:t>
      </w:r>
    </w:p>
    <w:p w:rsidR="001F5D94" w:rsidRDefault="001D5D6C" w:rsidP="001F5D94">
      <w:pPr>
        <w:pStyle w:val="a5"/>
        <w:numPr>
          <w:ilvl w:val="0"/>
          <w:numId w:val="3"/>
        </w:numPr>
      </w:pPr>
      <w:r>
        <w:rPr>
          <w:rFonts w:hint="eastAsia"/>
        </w:rPr>
        <w:t>门锁钥匙绑定（有多把智能锁的情况下，主界面展示已绑定的智能锁，新增需要点击右上角添加按钮，按照动画提示让用户点击智能锁绑定按钮，指导配对绑定管理员，绑定完成后，显示管理员的智能锁的列表。</w:t>
      </w:r>
      <w:r>
        <w:rPr>
          <w:rFonts w:hint="eastAsia"/>
        </w:rPr>
        <w:t>PS</w:t>
      </w:r>
      <w:r>
        <w:rPr>
          <w:rFonts w:hint="eastAsia"/>
        </w:rPr>
        <w:t>：如：无已绑定智能锁，直接动画提示开始搜索绑定</w:t>
      </w:r>
      <w:r w:rsidR="006103D3">
        <w:rPr>
          <w:rFonts w:hint="eastAsia"/>
        </w:rPr>
        <w:t>。</w:t>
      </w:r>
      <w:r>
        <w:rPr>
          <w:rFonts w:hint="eastAsia"/>
        </w:rPr>
        <w:t>）</w:t>
      </w:r>
    </w:p>
    <w:p w:rsidR="001F5D94" w:rsidRDefault="00CF6A6C" w:rsidP="001F5D94">
      <w:pPr>
        <w:pStyle w:val="a5"/>
        <w:numPr>
          <w:ilvl w:val="0"/>
          <w:numId w:val="3"/>
        </w:numPr>
      </w:pPr>
      <w:r>
        <w:rPr>
          <w:rFonts w:hint="eastAsia"/>
        </w:rPr>
        <w:t>门锁远程监控（</w:t>
      </w:r>
      <w:r w:rsidR="006103D3">
        <w:rPr>
          <w:rFonts w:hint="eastAsia"/>
        </w:rPr>
        <w:t>主界面展示智能锁概要的监控情况，点击门锁名称后，</w:t>
      </w:r>
      <w:r>
        <w:rPr>
          <w:rFonts w:hint="eastAsia"/>
        </w:rPr>
        <w:t>提供智能锁</w:t>
      </w:r>
      <w:r w:rsidR="006103D3">
        <w:rPr>
          <w:rFonts w:hint="eastAsia"/>
        </w:rPr>
        <w:t>开门记录的详细推送信息</w:t>
      </w:r>
      <w:r>
        <w:rPr>
          <w:rFonts w:hint="eastAsia"/>
        </w:rPr>
        <w:t>）</w:t>
      </w:r>
    </w:p>
    <w:p w:rsidR="005F68DD" w:rsidRDefault="0056592A" w:rsidP="001F5D94">
      <w:pPr>
        <w:pStyle w:val="a5"/>
        <w:numPr>
          <w:ilvl w:val="0"/>
          <w:numId w:val="3"/>
        </w:numPr>
      </w:pPr>
      <w:r>
        <w:rPr>
          <w:rFonts w:hint="eastAsia"/>
        </w:rPr>
        <w:t>门锁位置校准（主界面选中智能锁后进行位置校准动画，指导用户按步骤进行位置校准，步骤为按下校准按钮后在门内点击</w:t>
      </w:r>
      <w:r>
        <w:rPr>
          <w:rFonts w:hint="eastAsia"/>
        </w:rPr>
        <w:t>APP</w:t>
      </w:r>
      <w:r>
        <w:rPr>
          <w:rFonts w:hint="eastAsia"/>
        </w:rPr>
        <w:t>，根据</w:t>
      </w:r>
      <w:r>
        <w:rPr>
          <w:rFonts w:hint="eastAsia"/>
        </w:rPr>
        <w:t>APP</w:t>
      </w:r>
      <w:r>
        <w:rPr>
          <w:rFonts w:hint="eastAsia"/>
        </w:rPr>
        <w:t>提示，在门外按下</w:t>
      </w:r>
      <w:r>
        <w:rPr>
          <w:rFonts w:hint="eastAsia"/>
        </w:rPr>
        <w:t>APP</w:t>
      </w:r>
      <w:r>
        <w:rPr>
          <w:rFonts w:hint="eastAsia"/>
        </w:rPr>
        <w:t>）</w:t>
      </w:r>
    </w:p>
    <w:p w:rsidR="001F5D94" w:rsidRDefault="0056592A" w:rsidP="0056592A">
      <w:pPr>
        <w:pStyle w:val="a5"/>
        <w:numPr>
          <w:ilvl w:val="0"/>
          <w:numId w:val="2"/>
        </w:numPr>
      </w:pPr>
      <w:r>
        <w:rPr>
          <w:rFonts w:hint="eastAsia"/>
        </w:rPr>
        <w:t>我的账户：</w:t>
      </w:r>
    </w:p>
    <w:p w:rsidR="001F5D94" w:rsidRDefault="0056592A" w:rsidP="001F5D94">
      <w:pPr>
        <w:pStyle w:val="a5"/>
        <w:numPr>
          <w:ilvl w:val="0"/>
          <w:numId w:val="4"/>
        </w:numPr>
      </w:pPr>
      <w:r>
        <w:rPr>
          <w:rFonts w:hint="eastAsia"/>
        </w:rPr>
        <w:t>账户信息（展示个人注册信息，持有智能锁的个数，后期可以加上系统评估的安全级别）</w:t>
      </w:r>
    </w:p>
    <w:p w:rsidR="0056592A" w:rsidRDefault="0056592A" w:rsidP="001F5D94">
      <w:pPr>
        <w:pStyle w:val="a5"/>
        <w:numPr>
          <w:ilvl w:val="0"/>
          <w:numId w:val="4"/>
        </w:numPr>
      </w:pPr>
      <w:r>
        <w:rPr>
          <w:rFonts w:hint="eastAsia"/>
        </w:rPr>
        <w:t>安全设置（手机防丢失功能设置、绑定手机更换、增加、</w:t>
      </w:r>
      <w:r>
        <w:rPr>
          <w:rFonts w:hint="eastAsia"/>
        </w:rPr>
        <w:t>APP</w:t>
      </w:r>
      <w:r>
        <w:rPr>
          <w:rFonts w:hint="eastAsia"/>
        </w:rPr>
        <w:t>操作的密码设置）帮助（提供智能锁操作和常见问题文档）</w:t>
      </w:r>
    </w:p>
    <w:p w:rsidR="007256C2" w:rsidRDefault="00512179" w:rsidP="007E65BB">
      <w:pPr>
        <w:pStyle w:val="1"/>
      </w:pPr>
      <w:r>
        <w:rPr>
          <w:rFonts w:hint="eastAsia"/>
        </w:rPr>
        <w:t>三、参考</w:t>
      </w:r>
      <w:r>
        <w:rPr>
          <w:rFonts w:hint="eastAsia"/>
        </w:rPr>
        <w:t>APP</w:t>
      </w:r>
      <w:r>
        <w:rPr>
          <w:rFonts w:hint="eastAsia"/>
        </w:rPr>
        <w:t>页面</w:t>
      </w:r>
    </w:p>
    <w:p w:rsidR="00872026" w:rsidRDefault="00872026"/>
    <w:p w:rsidR="008E1401" w:rsidRDefault="008E1401" w:rsidP="00087EB7">
      <w:pPr>
        <w:pStyle w:val="2"/>
        <w:rPr>
          <w:rFonts w:hint="eastAsia"/>
        </w:rPr>
      </w:pPr>
      <w:r>
        <w:rPr>
          <w:rFonts w:hint="eastAsia"/>
        </w:rPr>
        <w:t>KEVO</w:t>
      </w:r>
      <w:r w:rsidR="00087EB7">
        <w:rPr>
          <w:rFonts w:hint="eastAsia"/>
        </w:rPr>
        <w:t xml:space="preserve"> APP</w:t>
      </w:r>
      <w:r>
        <w:rPr>
          <w:rFonts w:hint="eastAsia"/>
        </w:rPr>
        <w:t>：</w:t>
      </w:r>
    </w:p>
    <w:p w:rsidR="00B37A82" w:rsidRPr="00B37A82" w:rsidRDefault="00B37A82" w:rsidP="00B37A82">
      <w:r>
        <w:rPr>
          <w:rFonts w:hint="eastAsia"/>
        </w:rPr>
        <w:t>欢迎页面</w:t>
      </w:r>
    </w:p>
    <w:p w:rsidR="008E1401" w:rsidRPr="008E1401" w:rsidRDefault="008E1401" w:rsidP="008E14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12294" cy="5532968"/>
            <wp:effectExtent l="0" t="0" r="0" b="0"/>
            <wp:docPr id="4" name="图片 4" descr="C:\Users\signfox\Documents\Tencent Files\376434384\Image\C2C\6BDE21DBC1205BECCD7B8E7ACFAB01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signfox\Documents\Tencent Files\376434384\Image\C2C\6BDE21DBC1205BECCD7B8E7ACFAB01B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5302" cy="5538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Default="008E1401"/>
    <w:p w:rsid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204567" cy="5697009"/>
            <wp:effectExtent l="0" t="0" r="0" b="0"/>
            <wp:docPr id="1" name="图片 1" descr="C:\Users\signfox\Documents\Tencent Files\376434384\Image\C2C\1722234129D8CBC7E1FAE243F4D1B6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signfox\Documents\Tencent Files\376434384\Image\C2C\1722234129D8CBC7E1FAE243F4D1B6A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7418" cy="5702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37A82" w:rsidRDefault="00B37A82" w:rsidP="008E1401">
      <w:pPr>
        <w:spacing w:after="0" w:line="24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登陆后页面</w:t>
      </w:r>
    </w:p>
    <w:p w:rsid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080742" cy="5476875"/>
            <wp:effectExtent l="0" t="0" r="5715" b="0"/>
            <wp:docPr id="5" name="图片 5" descr="C:\Users\signfox\Documents\Tencent Files\376434384\Image\C2C\1222DE6E0A228DCE7D30C52E796F7FC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signfox\Documents\Tencent Files\376434384\Image\C2C\1222DE6E0A228DCE7D30C52E796F7FC5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936" cy="5487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Pr="008E1401" w:rsidRDefault="008E1401" w:rsidP="008E14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057525" cy="5435599"/>
            <wp:effectExtent l="0" t="0" r="0" b="0"/>
            <wp:docPr id="6" name="图片 6" descr="C:\Users\signfox\Documents\Tencent Files\376434384\Image\C2C\B87B145FA7BE647D83263746DDDE0E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signfox\Documents\Tencent Files\376434384\Image\C2C\B87B145FA7BE647D83263746DDDE0EE0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6390" cy="5451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P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E1401" w:rsidRP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64BC0" w:rsidRDefault="00B64BC0" w:rsidP="00B64BC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14675" cy="5537200"/>
            <wp:effectExtent l="0" t="0" r="0" b="6350"/>
            <wp:docPr id="7" name="图片 7" descr="C:\Users\signfox\Documents\Tencent Files\376434384\Image\C2C\4BB7A045FBDDB5E3C97B83A0C9FE05B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signfox\Documents\Tencent Files\376434384\Image\C2C\4BB7A045FBDDB5E3C97B83A0C9FE05BB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099" cy="5545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7B7A" w:rsidRPr="00867B7A" w:rsidRDefault="00867B7A" w:rsidP="00867B7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14675" cy="5537199"/>
            <wp:effectExtent l="0" t="0" r="0" b="6985"/>
            <wp:docPr id="8" name="图片 8" descr="C:\Users\signfox\Documents\Tencent Files\376434384\Image\C2C\7DA287D68A00EFE7EC4AB9662F85F4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signfox\Documents\Tencent Files\376434384\Image\C2C\7DA287D68A00EFE7EC4AB9662F85F47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553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7B7A" w:rsidRPr="00B64BC0" w:rsidRDefault="00867B7A" w:rsidP="00B64BC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E1401" w:rsidRDefault="008E1401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56BE6" w:rsidRDefault="00156BE6" w:rsidP="00156BE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90875" cy="5672667"/>
            <wp:effectExtent l="0" t="0" r="0" b="4445"/>
            <wp:docPr id="9" name="图片 9" descr="C:\Users\signfox\Documents\Tencent Files\376434384\Image\C2C\09C1EE86E763CA78AD6A5B8E56EF851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ignfox\Documents\Tencent Files\376434384\Image\C2C\09C1EE86E763CA78AD6A5B8E56EF851F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1679" cy="5674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0827" w:rsidRDefault="007C0827" w:rsidP="007C08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71825" cy="5638798"/>
            <wp:effectExtent l="0" t="0" r="0" b="635"/>
            <wp:docPr id="10" name="图片 10" descr="C:\Users\signfox\Documents\Tencent Files\376434384\Image\C2C\19E5B71EC47D045BF1138ADABAE783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signfox\Documents\Tencent Files\376434384\Image\C2C\19E5B71EC47D045BF1138ADABAE7835C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222" cy="5653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6D9" w:rsidRDefault="00C156D9" w:rsidP="00C156D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81350" cy="5655732"/>
            <wp:effectExtent l="0" t="0" r="0" b="2540"/>
            <wp:docPr id="11" name="图片 11" descr="C:\Users\signfox\Documents\Tencent Files\376434384\Image\C2C\DC7AFA6A6903CA3953A11C9992C0DD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signfox\Documents\Tencent Files\376434384\Image\C2C\DC7AFA6A6903CA3953A11C9992C0DD1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3822" cy="5660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6D9" w:rsidRDefault="00C156D9" w:rsidP="00C156D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Default="00374A77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3124200" cy="5554132"/>
            <wp:effectExtent l="0" t="0" r="0" b="8890"/>
            <wp:docPr id="12" name="图片 12" descr="C:\Users\signfox\Documents\Tencent Files\376434384\Image\C2C\1D2F827FE59CEBB7A6B5D55086AF222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signfox\Documents\Tencent Files\376434384\Image\C2C\1D2F827FE59CEBB7A6B5D55086AF222F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678" cy="5567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CAC" w:rsidRDefault="00002CAC" w:rsidP="00374A7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002CAC" w:rsidRDefault="00002CAC" w:rsidP="00374A7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374A77" w:rsidRPr="00374A77" w:rsidRDefault="00374A77" w:rsidP="00374A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2E95171" wp14:editId="5BE64300">
            <wp:extent cx="3067050" cy="5452533"/>
            <wp:effectExtent l="0" t="0" r="0" b="0"/>
            <wp:docPr id="13" name="图片 13" descr="C:\Users\signfox\Documents\Tencent Files\376434384\Image\C2C\FC0DB209FB4144C9F8B1A5A66BB2A7C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signfox\Documents\Tencent Files\376434384\Image\C2C\FC0DB209FB4144C9F8B1A5A66BB2A7C1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5337" cy="546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A77" w:rsidRPr="00374A77" w:rsidRDefault="00374A77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Pr="00C156D9" w:rsidRDefault="00374A77" w:rsidP="00C156D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156D9" w:rsidRPr="007C0827" w:rsidRDefault="00C156D9" w:rsidP="007C082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C0827" w:rsidRPr="00156BE6" w:rsidRDefault="007C0827" w:rsidP="00156BE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Default="00374A77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Default="00374A77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Pr="00374A77" w:rsidRDefault="00374A77" w:rsidP="00374A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textWrapping" w:clear="all"/>
      </w:r>
    </w:p>
    <w:p w:rsidR="00156BE6" w:rsidRDefault="00156BE6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C55566" w:rsidP="008E14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创建完成后，输入绑定锁名称。</w:t>
      </w:r>
    </w:p>
    <w:p w:rsidR="00002CAC" w:rsidRDefault="00002CAC" w:rsidP="00002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7733AFE7" wp14:editId="14F02895">
            <wp:simplePos x="0" y="0"/>
            <wp:positionH relativeFrom="column">
              <wp:posOffset>304800</wp:posOffset>
            </wp:positionH>
            <wp:positionV relativeFrom="paragraph">
              <wp:posOffset>129540</wp:posOffset>
            </wp:positionV>
            <wp:extent cx="2254885" cy="4010025"/>
            <wp:effectExtent l="0" t="0" r="0" b="9525"/>
            <wp:wrapSquare wrapText="bothSides"/>
            <wp:docPr id="16" name="图片 16" descr="C:\Users\signfox\Documents\Tencent Files\376434384\Image\C2C\2A5A019E3400D6DCAA8BF961E149C2C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signfox\Documents\Tencent Files\376434384\Image\C2C\2A5A019E3400D6DCAA8BF961E149C2CF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88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256C2" w:rsidRPr="00002CAC" w:rsidRDefault="00002CAC" w:rsidP="00002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374A77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090428E5" wp14:editId="7FA19069">
            <wp:extent cx="2409825" cy="4284133"/>
            <wp:effectExtent l="0" t="0" r="0" b="2540"/>
            <wp:docPr id="17" name="图片 17" descr="C:\Users\signfox\Documents\Tencent Files\376434384\Image\C2C\6BB6AB6F1743623ECF2999280659FC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signfox\Documents\Tencent Files\376434384\Image\C2C\6BB6AB6F1743623ECF2999280659FCD2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584" cy="4285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Pr="008E1401" w:rsidRDefault="008E1401" w:rsidP="008E14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930724" cy="5210175"/>
            <wp:effectExtent l="0" t="0" r="3175" b="0"/>
            <wp:docPr id="2" name="图片 2" descr="C:\Users\signfox\Documents\Tencent Files\376434384\Image\C2C\9E3E159384A27D836C82CBC28D9DBF7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signfox\Documents\Tencent Files\376434384\Image\C2C\9E3E159384A27D836C82CBC28D9DBF7A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949" cy="5215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1401" w:rsidRDefault="008E1401"/>
    <w:p w:rsidR="007256C2" w:rsidRDefault="00FC5408">
      <w:r>
        <w:rPr>
          <w:rFonts w:hint="eastAsia"/>
        </w:rPr>
        <w:t>左侧栏目提供功能板块。</w:t>
      </w:r>
    </w:p>
    <w:p w:rsidR="002F0FAF" w:rsidRDefault="002F0FAF"/>
    <w:p w:rsidR="00374A77" w:rsidRDefault="00374A77"/>
    <w:p w:rsidR="00374A77" w:rsidRDefault="00374A77" w:rsidP="00002CAC">
      <w:pPr>
        <w:pStyle w:val="2"/>
      </w:pPr>
      <w:r>
        <w:rPr>
          <w:rFonts w:hint="eastAsia"/>
        </w:rPr>
        <w:t>Augest APP</w:t>
      </w:r>
      <w:r>
        <w:rPr>
          <w:rFonts w:hint="eastAsia"/>
        </w:rPr>
        <w:t>：</w:t>
      </w:r>
    </w:p>
    <w:p w:rsidR="00374A77" w:rsidRDefault="00374A77"/>
    <w:p w:rsidR="00374A77" w:rsidRPr="00374A77" w:rsidRDefault="00374A77" w:rsidP="00374A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734866" cy="4861983"/>
            <wp:effectExtent l="0" t="0" r="8890" b="0"/>
            <wp:docPr id="14" name="图片 14" descr="C:\Users\signfox\Documents\Tencent Files\376434384\Image\C2C\D7629C18569E054B0FFA80136E6056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signfox\Documents\Tencent Files\376434384\Image\C2C\D7629C18569E054B0FFA80136E60561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086" cy="48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A77" w:rsidRDefault="00374A77"/>
    <w:p w:rsidR="00374A77" w:rsidRDefault="00374A77"/>
    <w:p w:rsidR="00374A77" w:rsidRDefault="00374A77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724150" cy="4842933"/>
            <wp:effectExtent l="0" t="0" r="0" b="0"/>
            <wp:docPr id="15" name="图片 15" descr="C:\Users\signfox\Documents\Tencent Files\376434384\Image\C2C\0F526C8A22EECFAFC22A989AE0CD23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signfox\Documents\Tencent Files\376434384\Image\C2C\0F526C8A22EECFAFC22A989AE0CD23CC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816" cy="4838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CAC" w:rsidRDefault="00002CAC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Default="00002CAC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02CAC" w:rsidRPr="00002CAC" w:rsidRDefault="00002CAC" w:rsidP="00002C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761655" cy="4909608"/>
            <wp:effectExtent l="0" t="0" r="635" b="5715"/>
            <wp:docPr id="18" name="图片 18" descr="C:\Users\signfox\Documents\Tencent Files\376434384\Image\C2C\297282411CD57A8592FADE521DBC1BD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signfox\Documents\Tencent Files\376434384\Image\C2C\297282411CD57A8592FADE521DBC1BDA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655" cy="4909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CAC" w:rsidRPr="00002CAC" w:rsidRDefault="00002CAC" w:rsidP="00374A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74A77" w:rsidRDefault="00374A77"/>
    <w:p w:rsidR="00374A77" w:rsidRDefault="00374A77"/>
    <w:p w:rsidR="002F0FAF" w:rsidRDefault="002F0FAF"/>
    <w:sectPr w:rsidR="002F0F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7A82" w:rsidRDefault="00B37A82" w:rsidP="002F0FAF">
      <w:pPr>
        <w:spacing w:after="0" w:line="240" w:lineRule="auto"/>
      </w:pPr>
      <w:r>
        <w:separator/>
      </w:r>
    </w:p>
  </w:endnote>
  <w:endnote w:type="continuationSeparator" w:id="0">
    <w:p w:rsidR="00B37A82" w:rsidRDefault="00B37A82" w:rsidP="002F0F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7A82" w:rsidRDefault="00B37A82" w:rsidP="002F0FAF">
      <w:pPr>
        <w:spacing w:after="0" w:line="240" w:lineRule="auto"/>
      </w:pPr>
      <w:r>
        <w:separator/>
      </w:r>
    </w:p>
  </w:footnote>
  <w:footnote w:type="continuationSeparator" w:id="0">
    <w:p w:rsidR="00B37A82" w:rsidRDefault="00B37A82" w:rsidP="002F0F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1D4E7B"/>
    <w:multiLevelType w:val="hybridMultilevel"/>
    <w:tmpl w:val="8B3E2E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081DBC"/>
    <w:multiLevelType w:val="hybridMultilevel"/>
    <w:tmpl w:val="9DC29E44"/>
    <w:lvl w:ilvl="0" w:tplc="831EBEF0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6175FA7"/>
    <w:multiLevelType w:val="hybridMultilevel"/>
    <w:tmpl w:val="9A60C6EE"/>
    <w:lvl w:ilvl="0" w:tplc="93B4000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0D67980"/>
    <w:multiLevelType w:val="hybridMultilevel"/>
    <w:tmpl w:val="B7AA93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AA37F66"/>
    <w:multiLevelType w:val="hybridMultilevel"/>
    <w:tmpl w:val="262496FE"/>
    <w:lvl w:ilvl="0" w:tplc="786E8224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D7B"/>
    <w:rsid w:val="00002CAC"/>
    <w:rsid w:val="00087EB7"/>
    <w:rsid w:val="00156BE6"/>
    <w:rsid w:val="001A6C93"/>
    <w:rsid w:val="001C0162"/>
    <w:rsid w:val="001D5D6C"/>
    <w:rsid w:val="001F5D94"/>
    <w:rsid w:val="002F0FAF"/>
    <w:rsid w:val="00374A77"/>
    <w:rsid w:val="00377F76"/>
    <w:rsid w:val="004A5DB1"/>
    <w:rsid w:val="00512179"/>
    <w:rsid w:val="005175D7"/>
    <w:rsid w:val="0056592A"/>
    <w:rsid w:val="005F68DD"/>
    <w:rsid w:val="006103D3"/>
    <w:rsid w:val="006C1745"/>
    <w:rsid w:val="007256C2"/>
    <w:rsid w:val="007C0827"/>
    <w:rsid w:val="007E65BB"/>
    <w:rsid w:val="00867B7A"/>
    <w:rsid w:val="00872026"/>
    <w:rsid w:val="00875E41"/>
    <w:rsid w:val="008E1401"/>
    <w:rsid w:val="00996D96"/>
    <w:rsid w:val="009B7E48"/>
    <w:rsid w:val="00A31775"/>
    <w:rsid w:val="00B37A82"/>
    <w:rsid w:val="00B64BC0"/>
    <w:rsid w:val="00C156D9"/>
    <w:rsid w:val="00C55566"/>
    <w:rsid w:val="00CC565D"/>
    <w:rsid w:val="00CF6A6C"/>
    <w:rsid w:val="00D16D7B"/>
    <w:rsid w:val="00D376E6"/>
    <w:rsid w:val="00EA23C1"/>
    <w:rsid w:val="00F141D6"/>
    <w:rsid w:val="00FC5408"/>
    <w:rsid w:val="00FD22BD"/>
    <w:rsid w:val="00FD3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1A6C9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2CA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0FA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2F0FAF"/>
  </w:style>
  <w:style w:type="paragraph" w:styleId="a4">
    <w:name w:val="footer"/>
    <w:basedOn w:val="a"/>
    <w:link w:val="Char0"/>
    <w:uiPriority w:val="99"/>
    <w:unhideWhenUsed/>
    <w:rsid w:val="002F0FA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2F0FAF"/>
  </w:style>
  <w:style w:type="paragraph" w:styleId="a5">
    <w:name w:val="List Paragraph"/>
    <w:basedOn w:val="a"/>
    <w:uiPriority w:val="34"/>
    <w:qFormat/>
    <w:rsid w:val="007256C2"/>
    <w:pPr>
      <w:ind w:left="720"/>
      <w:contextualSpacing/>
    </w:pPr>
  </w:style>
  <w:style w:type="paragraph" w:styleId="a6">
    <w:name w:val="Title"/>
    <w:basedOn w:val="a"/>
    <w:next w:val="a"/>
    <w:link w:val="Char1"/>
    <w:uiPriority w:val="10"/>
    <w:qFormat/>
    <w:rsid w:val="001A6C9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1A6C9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A6C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8E1401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E140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02C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1A6C9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2CA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0FA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2F0FAF"/>
  </w:style>
  <w:style w:type="paragraph" w:styleId="a4">
    <w:name w:val="footer"/>
    <w:basedOn w:val="a"/>
    <w:link w:val="Char0"/>
    <w:uiPriority w:val="99"/>
    <w:unhideWhenUsed/>
    <w:rsid w:val="002F0FA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2F0FAF"/>
  </w:style>
  <w:style w:type="paragraph" w:styleId="a5">
    <w:name w:val="List Paragraph"/>
    <w:basedOn w:val="a"/>
    <w:uiPriority w:val="34"/>
    <w:qFormat/>
    <w:rsid w:val="007256C2"/>
    <w:pPr>
      <w:ind w:left="720"/>
      <w:contextualSpacing/>
    </w:pPr>
  </w:style>
  <w:style w:type="paragraph" w:styleId="a6">
    <w:name w:val="Title"/>
    <w:basedOn w:val="a"/>
    <w:next w:val="a"/>
    <w:link w:val="Char1"/>
    <w:uiPriority w:val="10"/>
    <w:qFormat/>
    <w:rsid w:val="001A6C9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1A6C9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A6C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8E1401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E140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02C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65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4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42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7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07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72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15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08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71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53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41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56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8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39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00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0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61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70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45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8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14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35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3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82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3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35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75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3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8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31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9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18</Pages>
  <Words>170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gnfox</dc:creator>
  <cp:keywords/>
  <dc:description/>
  <cp:lastModifiedBy>signfox</cp:lastModifiedBy>
  <cp:revision>32</cp:revision>
  <dcterms:created xsi:type="dcterms:W3CDTF">2016-04-24T02:45:00Z</dcterms:created>
  <dcterms:modified xsi:type="dcterms:W3CDTF">2016-04-30T03:27:00Z</dcterms:modified>
</cp:coreProperties>
</file>